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335CB34D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D47D4A">
        <w:rPr>
          <w:rFonts w:ascii="Arial" w:eastAsia="Times New Roman" w:hAnsi="Arial" w:cs="Arial"/>
        </w:rPr>
        <w:t>5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5A7BE3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Rosiberto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25D89EC3" w:rsidR="003566EF" w:rsidRPr="004266F3" w:rsidRDefault="00365524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úlio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 w:rsidR="003566EF"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="003566EF"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C548BB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2</w:t>
            </w:r>
            <w:r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Pr="00C548BB">
              <w:rPr>
                <w:rFonts w:ascii="Arial" w:hAnsi="Arial" w:cs="Arial"/>
                <w:sz w:val="18"/>
                <w:szCs w:val="18"/>
              </w:rPr>
              <w:t>l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Pr="00C548BB" w:rsidRDefault="00A73724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Criação do documento de </w:t>
            </w:r>
            <w:r w:rsidR="00DD27A1" w:rsidRPr="00C548BB">
              <w:rPr>
                <w:rFonts w:ascii="Arial" w:hAnsi="Arial" w:cs="Arial"/>
                <w:sz w:val="18"/>
                <w:szCs w:val="18"/>
              </w:rPr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3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</w:t>
            </w:r>
            <w:r w:rsidRPr="00C548BB">
              <w:rPr>
                <w:rFonts w:ascii="Arial" w:hAnsi="Arial" w:cs="Arial"/>
                <w:sz w:val="18"/>
                <w:szCs w:val="18"/>
              </w:rPr>
              <w:t>mai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Pr="00C548BB" w:rsidRDefault="00A737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Pr="00C548BB" w:rsidRDefault="00DD27A1" w:rsidP="00DD27A1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 xml:space="preserve">Ajustes, 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>descrição</w:t>
            </w:r>
            <w:r w:rsidRPr="00C548BB">
              <w:rPr>
                <w:rFonts w:ascii="Arial" w:hAnsi="Arial" w:cs="Arial"/>
                <w:sz w:val="18"/>
                <w:szCs w:val="18"/>
              </w:rPr>
              <w:t xml:space="preserve"> e criação de conteúdo</w:t>
            </w:r>
            <w:r w:rsidR="00A73724" w:rsidRPr="00C548BB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C548BB">
              <w:rPr>
                <w:rFonts w:ascii="Arial" w:hAnsi="Arial" w:cs="Arial"/>
                <w:sz w:val="18"/>
                <w:szCs w:val="18"/>
              </w:rP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Pr="00C548BB" w:rsidRDefault="00DD27A1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Pr="00C548BB" w:rsidRDefault="00E81B4D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40F81695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1/maio/24</w:t>
            </w:r>
          </w:p>
        </w:tc>
        <w:tc>
          <w:tcPr>
            <w:tcW w:w="1152" w:type="dxa"/>
            <w:vAlign w:val="center"/>
          </w:tcPr>
          <w:p w14:paraId="26DC92BD" w14:textId="67D9B197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2</w:t>
            </w:r>
          </w:p>
        </w:tc>
        <w:tc>
          <w:tcPr>
            <w:tcW w:w="3744" w:type="dxa"/>
            <w:vAlign w:val="center"/>
          </w:tcPr>
          <w:p w14:paraId="76F618AD" w14:textId="7E50018C" w:rsidR="00A73724" w:rsidRPr="00C548BB" w:rsidRDefault="00897E93" w:rsidP="00897E93">
            <w:pPr>
              <w:pStyle w:val="Tabletext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ab/>
            </w:r>
            <w:r w:rsidRPr="00C548BB">
              <w:rPr>
                <w:rFonts w:ascii="Arial" w:hAnsi="Arial" w:cs="Arial"/>
                <w:sz w:val="18"/>
                <w:szCs w:val="18"/>
              </w:rPr>
              <w:tab/>
              <w:t>Visão Logica</w:t>
            </w:r>
          </w:p>
        </w:tc>
        <w:tc>
          <w:tcPr>
            <w:tcW w:w="2304" w:type="dxa"/>
            <w:vAlign w:val="center"/>
          </w:tcPr>
          <w:p w14:paraId="5A1DA8A5" w14:textId="44C0E4E4" w:rsidR="00A73724" w:rsidRPr="00C548BB" w:rsidRDefault="00897E93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Mateu</w:t>
            </w:r>
            <w:r w:rsidR="00491D36" w:rsidRPr="00C548BB">
              <w:rPr>
                <w:rFonts w:ascii="Arial" w:hAnsi="Arial" w:cs="Arial"/>
                <w:sz w:val="18"/>
                <w:szCs w:val="18"/>
              </w:rPr>
              <w:t>s</w:t>
            </w:r>
          </w:p>
        </w:tc>
      </w:tr>
      <w:tr w:rsidR="00897E93" w14:paraId="4EF0592A" w14:textId="77777777" w:rsidTr="00C548BB">
        <w:tc>
          <w:tcPr>
            <w:tcW w:w="2304" w:type="dxa"/>
            <w:vAlign w:val="center"/>
          </w:tcPr>
          <w:p w14:paraId="216C70F8" w14:textId="41F1F9EF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2/maio</w:t>
            </w:r>
            <w:r w:rsidR="00365524">
              <w:rPr>
                <w:rFonts w:ascii="Arial" w:hAnsi="Arial" w:cs="Arial"/>
                <w:sz w:val="18"/>
                <w:szCs w:val="18"/>
              </w:rPr>
              <w:t>/24</w:t>
            </w:r>
          </w:p>
        </w:tc>
        <w:tc>
          <w:tcPr>
            <w:tcW w:w="1152" w:type="dxa"/>
            <w:vAlign w:val="center"/>
          </w:tcPr>
          <w:p w14:paraId="58368B3F" w14:textId="6F3DAC8C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1.3</w:t>
            </w:r>
          </w:p>
        </w:tc>
        <w:tc>
          <w:tcPr>
            <w:tcW w:w="3744" w:type="dxa"/>
            <w:vAlign w:val="center"/>
          </w:tcPr>
          <w:p w14:paraId="3F88CFB8" w14:textId="3DEB2948" w:rsidR="00897E93" w:rsidRPr="00C548BB" w:rsidRDefault="00C548BB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Visão de Impl</w:t>
            </w:r>
            <w:r w:rsidR="00365524">
              <w:rPr>
                <w:rFonts w:ascii="Arial" w:hAnsi="Arial" w:cs="Arial"/>
                <w:sz w:val="18"/>
                <w:szCs w:val="18"/>
              </w:rPr>
              <w:t>an</w:t>
            </w:r>
            <w:r w:rsidRPr="00C548BB">
              <w:rPr>
                <w:rFonts w:ascii="Arial" w:hAnsi="Arial" w:cs="Arial"/>
                <w:sz w:val="18"/>
                <w:szCs w:val="18"/>
              </w:rPr>
              <w:t>tação</w:t>
            </w:r>
          </w:p>
        </w:tc>
        <w:tc>
          <w:tcPr>
            <w:tcW w:w="2304" w:type="dxa"/>
            <w:vAlign w:val="center"/>
          </w:tcPr>
          <w:p w14:paraId="7E95ABE5" w14:textId="1C466C12" w:rsidR="00897E93" w:rsidRPr="00C548BB" w:rsidRDefault="00C548BB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C548BB">
              <w:rPr>
                <w:rFonts w:ascii="Arial" w:hAnsi="Arial" w:cs="Arial"/>
                <w:sz w:val="18"/>
                <w:szCs w:val="18"/>
              </w:rPr>
              <w:t>Jamile</w:t>
            </w:r>
          </w:p>
        </w:tc>
      </w:tr>
      <w:tr w:rsidR="00365524" w14:paraId="4CE3ED00" w14:textId="77777777" w:rsidTr="00C548BB">
        <w:tc>
          <w:tcPr>
            <w:tcW w:w="2304" w:type="dxa"/>
            <w:vAlign w:val="center"/>
          </w:tcPr>
          <w:p w14:paraId="30D901DB" w14:textId="50C1707C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3/maio/24</w:t>
            </w:r>
          </w:p>
        </w:tc>
        <w:tc>
          <w:tcPr>
            <w:tcW w:w="1152" w:type="dxa"/>
            <w:vAlign w:val="center"/>
          </w:tcPr>
          <w:p w14:paraId="1028ED94" w14:textId="40CCB6B0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4</w:t>
            </w:r>
          </w:p>
        </w:tc>
        <w:tc>
          <w:tcPr>
            <w:tcW w:w="3744" w:type="dxa"/>
            <w:vAlign w:val="center"/>
          </w:tcPr>
          <w:p w14:paraId="0D2EF107" w14:textId="67AAE4F1" w:rsidR="00365524" w:rsidRPr="00C548BB" w:rsidRDefault="00365524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isão de Implementação</w:t>
            </w:r>
          </w:p>
        </w:tc>
        <w:tc>
          <w:tcPr>
            <w:tcW w:w="2304" w:type="dxa"/>
            <w:vAlign w:val="center"/>
          </w:tcPr>
          <w:p w14:paraId="5CE15E1A" w14:textId="3F3F2556" w:rsidR="00365524" w:rsidRPr="00C548BB" w:rsidRDefault="00365524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Júlio</w:t>
            </w:r>
          </w:p>
        </w:tc>
      </w:tr>
      <w:tr w:rsidR="00A2724C" w14:paraId="27B1C96A" w14:textId="77777777" w:rsidTr="00C548BB">
        <w:tc>
          <w:tcPr>
            <w:tcW w:w="2304" w:type="dxa"/>
            <w:vAlign w:val="center"/>
          </w:tcPr>
          <w:p w14:paraId="5E28597F" w14:textId="52218E64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/maio/24</w:t>
            </w:r>
          </w:p>
        </w:tc>
        <w:tc>
          <w:tcPr>
            <w:tcW w:w="1152" w:type="dxa"/>
            <w:vAlign w:val="center"/>
          </w:tcPr>
          <w:p w14:paraId="4CFE351A" w14:textId="110BF76A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.5</w:t>
            </w:r>
          </w:p>
        </w:tc>
        <w:tc>
          <w:tcPr>
            <w:tcW w:w="3744" w:type="dxa"/>
            <w:vAlign w:val="center"/>
          </w:tcPr>
          <w:p w14:paraId="4F4809BA" w14:textId="37D02836" w:rsidR="00A2724C" w:rsidRDefault="00A2724C" w:rsidP="00C548BB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Ajustes de linguagem e arquitetura baseado nas informações do Front</w:t>
            </w:r>
            <w:r w:rsidR="005A7BE3">
              <w:rPr>
                <w:rFonts w:ascii="Arial" w:hAnsi="Arial" w:cs="Arial"/>
                <w:sz w:val="18"/>
                <w:szCs w:val="18"/>
              </w:rPr>
              <w:t xml:space="preserve"> e referências</w:t>
            </w:r>
          </w:p>
        </w:tc>
        <w:tc>
          <w:tcPr>
            <w:tcW w:w="2304" w:type="dxa"/>
            <w:vAlign w:val="center"/>
          </w:tcPr>
          <w:p w14:paraId="19A9F1E6" w14:textId="45DC73E1" w:rsidR="00A2724C" w:rsidRDefault="00A2724C" w:rsidP="009A300C">
            <w:pPr>
              <w:pStyle w:val="Table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nilo</w:t>
            </w: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2A72D2BD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F7AC4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29E30875" w14:textId="4BFB0C0D" w:rsidR="007A0B35" w:rsidRDefault="007A0B35" w:rsidP="009F5B83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F5B83">
        <w:rPr>
          <w:rFonts w:ascii="Arial" w:eastAsia="Times New Roman" w:hAnsi="Arial" w:cs="Arial"/>
          <w:noProof/>
          <w:sz w:val="20"/>
          <w:szCs w:val="20"/>
          <w:lang w:eastAsia="en-US"/>
        </w:rPr>
        <w:t>Diagrama de Classe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05C84181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6E85B2E6" w14:textId="25540E6E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1A2D14DF" w14:textId="4605C1C1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</w:t>
      </w:r>
      <w:r w:rsidR="00A95202">
        <w:rPr>
          <w:rFonts w:ascii="Arial" w:eastAsia="Times New Roman" w:hAnsi="Arial" w:cs="Arial"/>
          <w:noProof/>
          <w:sz w:val="20"/>
          <w:szCs w:val="20"/>
          <w:lang w:eastAsia="en-US"/>
        </w:rPr>
        <w:t>2</w:t>
      </w:r>
    </w:p>
    <w:p w14:paraId="4E86777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7A202E0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3D54FB68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03D88D2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3B6911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DE81C8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8" o:title=""/>
          </v:shape>
          <o:OLEObject Type="Embed" ProgID="Visio.Drawing.15" ShapeID="_x0000_i1025" DrawAspect="Content" ObjectID="_1777742317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>s equipes de documentação, back-end, front-end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QoS – Quality of Service, ou qualidade de serviço. Termo utilizado para descrever um conjunto de qualidades que descrevem as requisitos não-funcionais de um sistema, como performance, disponibilidade e escalabilidade[QOS].</w:t>
      </w:r>
    </w:p>
    <w:p w14:paraId="0B41D9BF" w14:textId="6FCA7A4C" w:rsidR="009B3CEE" w:rsidRDefault="009B3CEE" w:rsidP="00947616">
      <w:pPr>
        <w:ind w:left="567"/>
        <w:jc w:val="both"/>
        <w:rPr>
          <w:rFonts w:ascii="Arial" w:hAnsi="Arial" w:cs="Arial"/>
          <w:sz w:val="18"/>
          <w:szCs w:val="18"/>
        </w:rPr>
      </w:pPr>
      <w:r w:rsidRPr="009B3CEE">
        <w:rPr>
          <w:rFonts w:ascii="Arial" w:hAnsi="Arial" w:cs="Arial"/>
          <w:sz w:val="18"/>
          <w:szCs w:val="18"/>
        </w:rPr>
        <w:t>MVC</w:t>
      </w:r>
      <w:r>
        <w:rPr>
          <w:rFonts w:ascii="Arial" w:hAnsi="Arial" w:cs="Arial"/>
          <w:sz w:val="18"/>
          <w:szCs w:val="18"/>
        </w:rPr>
        <w:t xml:space="preserve"> </w:t>
      </w:r>
      <w:r w:rsidRPr="0049571E">
        <w:rPr>
          <w:rFonts w:ascii="Arial" w:hAnsi="Arial" w:cs="Arial"/>
          <w:sz w:val="18"/>
          <w:szCs w:val="18"/>
        </w:rPr>
        <w:t>–</w:t>
      </w:r>
      <w:r>
        <w:rPr>
          <w:rFonts w:ascii="Arial" w:hAnsi="Arial" w:cs="Arial"/>
          <w:sz w:val="18"/>
          <w:szCs w:val="18"/>
        </w:rPr>
        <w:t xml:space="preserve"> </w:t>
      </w:r>
      <w:r w:rsidRPr="009B3CEE">
        <w:rPr>
          <w:rFonts w:ascii="Arial" w:hAnsi="Arial" w:cs="Arial"/>
          <w:sz w:val="18"/>
          <w:szCs w:val="18"/>
        </w:rPr>
        <w:t>Model View Controller</w:t>
      </w:r>
      <w:r>
        <w:rPr>
          <w:rFonts w:ascii="Arial" w:hAnsi="Arial" w:cs="Arial"/>
          <w:sz w:val="18"/>
          <w:szCs w:val="18"/>
        </w:rPr>
        <w:t>.</w:t>
      </w:r>
    </w:p>
    <w:p w14:paraId="3A290457" w14:textId="77777777" w:rsidR="009B3CEE" w:rsidRPr="009B3CEE" w:rsidRDefault="009B3CEE" w:rsidP="00947616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D157C9">
      <w:pPr>
        <w:pStyle w:val="Ttulo2"/>
        <w:keepLines/>
        <w:numPr>
          <w:ilvl w:val="1"/>
          <w:numId w:val="3"/>
        </w:numPr>
        <w:spacing w:before="360" w:after="0" w:line="259" w:lineRule="auto"/>
        <w:ind w:left="142" w:firstLine="0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456456F1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  <w:r w:rsidR="00A2724C">
        <w:rPr>
          <w:rStyle w:val="Hyperlink"/>
          <w:rFonts w:ascii="Arial" w:hAnsi="Arial" w:cs="Arial"/>
          <w:sz w:val="18"/>
          <w:szCs w:val="18"/>
        </w:rPr>
        <w:br/>
      </w:r>
    </w:p>
    <w:p w14:paraId="279597F2" w14:textId="78687A95" w:rsidR="009B2271" w:rsidRDefault="00A2724C" w:rsidP="005A7BE3">
      <w:pPr>
        <w:pStyle w:val="Corpodetexto"/>
        <w:ind w:left="567"/>
        <w:rPr>
          <w:lang w:val="en-US"/>
        </w:rPr>
      </w:pPr>
      <w:r w:rsidRPr="00A2724C">
        <w:rPr>
          <w:rFonts w:ascii="Arial" w:hAnsi="Arial" w:cs="Arial"/>
          <w:sz w:val="18"/>
          <w:szCs w:val="18"/>
          <w:lang w:val="en-US"/>
        </w:rPr>
        <w:t xml:space="preserve">[MVC] </w:t>
      </w:r>
      <w:r w:rsidRPr="00A2724C">
        <w:rPr>
          <w:rFonts w:ascii="Arial" w:hAnsi="Arial" w:cs="Arial"/>
          <w:sz w:val="18"/>
          <w:szCs w:val="18"/>
          <w:lang w:val="en-US"/>
        </w:rPr>
        <w:tab/>
      </w:r>
      <w:hyperlink r:id="rId11" w:history="1">
        <w:r w:rsidR="005A7BE3" w:rsidRPr="005A7BE3">
          <w:rPr>
            <w:rStyle w:val="Hyperlink"/>
            <w:lang w:val="en-US"/>
          </w:rPr>
          <w:t>https://medium.com/@celionormando/arquitetura-mvc-e-princ%C3%ADpios-de-projeto-3d0b278ef910</w:t>
        </w:r>
      </w:hyperlink>
    </w:p>
    <w:p w14:paraId="790BA4AB" w14:textId="77777777" w:rsidR="005A7BE3" w:rsidRDefault="005A7BE3" w:rsidP="005A7BE3">
      <w:pPr>
        <w:pStyle w:val="Corpodetexto"/>
        <w:ind w:left="567"/>
        <w:rPr>
          <w:lang w:val="en-US"/>
        </w:rPr>
      </w:pPr>
    </w:p>
    <w:p w14:paraId="32108637" w14:textId="1E9D2C39" w:rsidR="005A7BE3" w:rsidRPr="005A7BE3" w:rsidRDefault="005A7BE3" w:rsidP="005A7BE3">
      <w:pPr>
        <w:pStyle w:val="Corpodetexto"/>
        <w:ind w:left="567"/>
        <w:rPr>
          <w:rFonts w:ascii="Arial" w:hAnsi="Arial" w:cs="Arial"/>
          <w:sz w:val="20"/>
          <w:szCs w:val="20"/>
          <w:lang w:val="en-US"/>
        </w:rPr>
      </w:pPr>
      <w:r w:rsidRPr="00A2724C">
        <w:rPr>
          <w:rFonts w:ascii="Arial" w:hAnsi="Arial" w:cs="Arial"/>
          <w:sz w:val="18"/>
          <w:szCs w:val="18"/>
          <w:lang w:val="en-US"/>
        </w:rPr>
        <w:t>[</w:t>
      </w:r>
      <w:r>
        <w:rPr>
          <w:rFonts w:ascii="Arial" w:hAnsi="Arial" w:cs="Arial"/>
          <w:sz w:val="18"/>
          <w:szCs w:val="18"/>
          <w:lang w:val="en-US"/>
        </w:rPr>
        <w:t>PHP</w:t>
      </w:r>
      <w:r w:rsidRPr="00A2724C">
        <w:rPr>
          <w:rFonts w:ascii="Arial" w:hAnsi="Arial" w:cs="Arial"/>
          <w:sz w:val="18"/>
          <w:szCs w:val="18"/>
          <w:lang w:val="en-US"/>
        </w:rPr>
        <w:t xml:space="preserve">] </w:t>
      </w:r>
      <w:r w:rsidRPr="00A2724C">
        <w:rPr>
          <w:rFonts w:ascii="Arial" w:hAnsi="Arial" w:cs="Arial"/>
          <w:sz w:val="18"/>
          <w:szCs w:val="18"/>
          <w:lang w:val="en-US"/>
        </w:rPr>
        <w:tab/>
      </w:r>
      <w:hyperlink r:id="rId12" w:history="1">
        <w:r w:rsidRPr="005A7BE3">
          <w:rPr>
            <w:rStyle w:val="Hyperlink"/>
            <w:lang w:val="en-US"/>
          </w:rPr>
          <w:t>https://www.php.net/</w:t>
        </w:r>
      </w:hyperlink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>• Conteúdo: Detalhes sobre as classes principais, como Quarto, Reserva, Hóspede, Pagamento, GestorReservas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2B1804A5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</w:t>
      </w:r>
      <w:r w:rsidR="006F1A64">
        <w:rPr>
          <w:rFonts w:cs="Arial"/>
          <w:szCs w:val="18"/>
        </w:rPr>
        <w:t xml:space="preserve">tudo em </w:t>
      </w:r>
      <w:r w:rsidR="00E05E02">
        <w:rPr>
          <w:rFonts w:cs="Arial"/>
          <w:szCs w:val="18"/>
        </w:rPr>
        <w:t>PHP</w:t>
      </w:r>
      <w:r w:rsidR="006F1A64">
        <w:rPr>
          <w:rFonts w:cs="Arial"/>
          <w:szCs w:val="18"/>
        </w:rPr>
        <w:t xml:space="preserve"> puro</w:t>
      </w:r>
      <w:r w:rsidR="000A63CF">
        <w:rPr>
          <w:rFonts w:cs="Arial"/>
          <w:szCs w:val="18"/>
        </w:rPr>
        <w:t>, utilizando o MVC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68C1E96E" w:rsidR="005659D4" w:rsidRDefault="003572A5" w:rsidP="003853B2">
      <w:pPr>
        <w:pStyle w:val="CTMISMarcadores"/>
        <w:rPr>
          <w:rFonts w:cs="Arial"/>
          <w:szCs w:val="18"/>
        </w:rPr>
      </w:pPr>
      <w:r>
        <w:rPr>
          <w:rFonts w:cs="Arial"/>
          <w:szCs w:val="18"/>
        </w:rPr>
        <w:lastRenderedPageBreak/>
        <w:br/>
      </w: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67FE011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</w:t>
      </w:r>
      <w:r w:rsidR="00E05E02">
        <w:rPr>
          <w:rFonts w:ascii="Arial" w:hAnsi="Arial" w:cs="Arial"/>
          <w:sz w:val="18"/>
          <w:szCs w:val="18"/>
        </w:rPr>
        <w:t>PHP</w:t>
      </w:r>
      <w:r w:rsidR="000A63CF">
        <w:rPr>
          <w:rFonts w:ascii="Arial" w:hAnsi="Arial" w:cs="Arial"/>
          <w:sz w:val="18"/>
          <w:szCs w:val="18"/>
        </w:rPr>
        <w:t xml:space="preserve"> e MVC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uportar protocolos de comunicação padrão, como HTTP/HTTPS e APIs RESTful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2DA1BF2B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628BF0CC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D73762">
      <w:pPr>
        <w:pStyle w:val="Ttulo2"/>
        <w:numPr>
          <w:ilvl w:val="0"/>
          <w:numId w:val="0"/>
        </w:numPr>
        <w:ind w:left="142"/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lastRenderedPageBreak/>
        <w:t>4.1.2 Efetuar Check-in e Check-out</w:t>
      </w:r>
    </w:p>
    <w:p w14:paraId="1090E1D8" w14:textId="7DC5B249" w:rsidR="00F73B38" w:rsidRPr="00F73B38" w:rsidRDefault="001D179E" w:rsidP="00F73B38">
      <w:r>
        <w:rPr>
          <w:noProof/>
        </w:rPr>
        <w:drawing>
          <wp:inline distT="0" distB="0" distL="0" distR="0" wp14:anchorId="245597BA" wp14:editId="47A365FA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A6D2" w14:textId="77777777" w:rsidR="00F73B38" w:rsidRPr="00563460" w:rsidRDefault="00F73B38" w:rsidP="00563460"/>
    <w:p w14:paraId="76DA3574" w14:textId="77777777" w:rsidR="00B338A7" w:rsidRPr="00563460" w:rsidRDefault="00B338A7" w:rsidP="00563460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</w:p>
    <w:p w14:paraId="2C419C0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C0A8563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AAC1B8D" w14:textId="35933AC1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t>VISÃO LÓGICA</w:t>
      </w:r>
      <w:bookmarkEnd w:id="29"/>
      <w:bookmarkEnd w:id="30"/>
      <w:r w:rsidR="00CF342A">
        <w:rPr>
          <w:rFonts w:ascii="Arial" w:hAnsi="Arial" w:cs="Arial"/>
          <w:sz w:val="24"/>
          <w:szCs w:val="24"/>
        </w:rPr>
        <w:br/>
      </w:r>
    </w:p>
    <w:p w14:paraId="4967536F" w14:textId="345EBC52" w:rsidR="00CF342A" w:rsidRPr="00D15342" w:rsidRDefault="00CF342A" w:rsidP="00CF342A">
      <w:bookmarkStart w:id="31" w:name="_Toc452479035"/>
      <w:r w:rsidRPr="00DB214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90523B" wp14:editId="35D82767">
                <wp:simplePos x="0" y="0"/>
                <wp:positionH relativeFrom="column">
                  <wp:posOffset>241300</wp:posOffset>
                </wp:positionH>
                <wp:positionV relativeFrom="paragraph">
                  <wp:posOffset>457200</wp:posOffset>
                </wp:positionV>
                <wp:extent cx="1746250" cy="1022350"/>
                <wp:effectExtent l="0" t="0" r="25400" b="25400"/>
                <wp:wrapNone/>
                <wp:docPr id="1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10223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5302C5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nder às requisições HTT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A90523B" id="Retângulo 1" o:spid="_x0000_s1026" style="position:absolute;margin-left:19pt;margin-top:36pt;width:137.5pt;height:80.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" fillcolor="white [3201]" strokecolor="#f79646 [3209]" strokeweight="2pt">
                <v:textbox>
                  <w:txbxContent>
                    <w:p w14:paraId="755302C5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Responder às requisições HTTP</w:t>
                      </w:r>
                    </w:p>
                  </w:txbxContent>
                </v:textbox>
              </v:rect>
            </w:pict>
          </mc:Fallback>
        </mc:AlternateContent>
      </w:r>
      <w:r w:rsidRPr="00D15342">
        <w:t xml:space="preserve">            </w:t>
      </w:r>
      <w:r w:rsidRPr="00CF342A">
        <w:rPr>
          <w:rFonts w:ascii="Arial" w:hAnsi="Arial" w:cs="Arial"/>
          <w:sz w:val="18"/>
          <w:szCs w:val="18"/>
        </w:rPr>
        <w:t>Camada de Apresentação</w:t>
      </w:r>
      <w:r w:rsidRPr="00D15342">
        <w:t xml:space="preserve">                          </w:t>
      </w:r>
      <w:r>
        <w:t xml:space="preserve">    </w:t>
      </w:r>
      <w:r w:rsidRPr="00CF342A">
        <w:rPr>
          <w:rFonts w:ascii="Arial" w:hAnsi="Arial" w:cs="Arial"/>
          <w:sz w:val="18"/>
          <w:szCs w:val="18"/>
        </w:rPr>
        <w:t>Camada de Lógica de Negócios</w:t>
      </w:r>
    </w:p>
    <w:p w14:paraId="1BF8966E" w14:textId="376FF342" w:rsidR="00CF342A" w:rsidRPr="00D15342" w:rsidRDefault="00CF342A" w:rsidP="00CF342A"/>
    <w:p w14:paraId="2AAFA9EB" w14:textId="5FED0B8A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88CBA0D" wp14:editId="7844E903">
                <wp:simplePos x="0" y="0"/>
                <wp:positionH relativeFrom="column">
                  <wp:posOffset>2884170</wp:posOffset>
                </wp:positionH>
                <wp:positionV relativeFrom="paragraph">
                  <wp:posOffset>175895</wp:posOffset>
                </wp:positionV>
                <wp:extent cx="1860550" cy="1003300"/>
                <wp:effectExtent l="0" t="0" r="25400" b="25400"/>
                <wp:wrapNone/>
                <wp:docPr id="1609829629" name="Retângulo 16098296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0550" cy="100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EA925F" w14:textId="77777777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u w:val="single"/>
                                <w:shd w:val="clear" w:color="auto" w:fill="FFFFFF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color w:val="0D0D0D"/>
                                <w:sz w:val="18"/>
                                <w:szCs w:val="18"/>
                                <w:shd w:val="clear" w:color="auto" w:fill="FFFFFF"/>
                              </w:rPr>
                              <w:t>erviços responsáveis pela implementação das regras de negócios do sistem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88CBA0D" id="Retângulo 1609829629" o:spid="_x0000_s1027" style="position:absolute;margin-left:227.1pt;margin-top:13.85pt;width:146.5pt;height:7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" fillcolor="white [3201]" strokecolor="#f79646 [3209]" strokeweight="2pt">
                <v:textbox>
                  <w:txbxContent>
                    <w:p w14:paraId="2BEA925F" w14:textId="77777777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u w:val="single"/>
                          <w:shd w:val="clear" w:color="auto" w:fill="FFFFFF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color w:val="0D0D0D"/>
                          <w:sz w:val="18"/>
                          <w:szCs w:val="18"/>
                          <w:shd w:val="clear" w:color="auto" w:fill="FFFFFF"/>
                        </w:rPr>
                        <w:t>erviços responsáveis pela implementação das regras de negócios do sistema</w:t>
                      </w:r>
                    </w:p>
                  </w:txbxContent>
                </v:textbox>
              </v:rect>
            </w:pict>
          </mc:Fallback>
        </mc:AlternateContent>
      </w:r>
    </w:p>
    <w:p w14:paraId="30165970" w14:textId="33A87068" w:rsidR="00CF342A" w:rsidRPr="00D15342" w:rsidRDefault="00CF342A" w:rsidP="00CF342A"/>
    <w:p w14:paraId="6471F8F3" w14:textId="3B15B17B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6F3A39" wp14:editId="6012AE61">
                <wp:simplePos x="0" y="0"/>
                <wp:positionH relativeFrom="column">
                  <wp:posOffset>2101214</wp:posOffset>
                </wp:positionH>
                <wp:positionV relativeFrom="paragraph">
                  <wp:posOffset>123824</wp:posOffset>
                </wp:positionV>
                <wp:extent cx="657225" cy="447675"/>
                <wp:effectExtent l="0" t="19050" r="47625" b="47625"/>
                <wp:wrapNone/>
                <wp:docPr id="158728732" name="Seta: para a Direita 1587287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7225" cy="4476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AFBA7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Seta: para a Direita 158728732" o:spid="_x0000_s1026" type="#_x0000_t13" style="position:absolute;margin-left:165.45pt;margin-top:9.75pt;width:51.75pt;height:35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" adj="14243" fillcolor="#4f81bd [3204]" strokecolor="#0a121c [484]" strokeweight="2pt"/>
            </w:pict>
          </mc:Fallback>
        </mc:AlternateContent>
      </w:r>
    </w:p>
    <w:p w14:paraId="03686543" w14:textId="7631D9B3" w:rsidR="00CF342A" w:rsidRPr="00D15342" w:rsidRDefault="00CF342A" w:rsidP="00CF342A"/>
    <w:p w14:paraId="57016CCB" w14:textId="50249A80" w:rsidR="00CF342A" w:rsidRPr="00D15342" w:rsidRDefault="00CF342A" w:rsidP="00CF342A"/>
    <w:p w14:paraId="6CB77D16" w14:textId="4592C79A" w:rsidR="00CF342A" w:rsidRPr="00D15342" w:rsidRDefault="00CF342A" w:rsidP="00CF342A"/>
    <w:p w14:paraId="5646B0EC" w14:textId="3F4341ED" w:rsidR="00CF342A" w:rsidRPr="00D15342" w:rsidRDefault="00CF342A" w:rsidP="00CF342A"/>
    <w:p w14:paraId="70FE385B" w14:textId="316B5721" w:rsidR="00CF342A" w:rsidRPr="00D15342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DF6675" wp14:editId="01528C6D">
                <wp:simplePos x="0" y="0"/>
                <wp:positionH relativeFrom="column">
                  <wp:posOffset>854075</wp:posOffset>
                </wp:positionH>
                <wp:positionV relativeFrom="paragraph">
                  <wp:posOffset>12700</wp:posOffset>
                </wp:positionV>
                <wp:extent cx="495300" cy="952500"/>
                <wp:effectExtent l="19050" t="0" r="19050" b="38100"/>
                <wp:wrapNone/>
                <wp:docPr id="2" name="Seta: para Baix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300" cy="9525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4BDF7E2B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Seta: para Baixo 2" o:spid="_x0000_s1026" type="#_x0000_t67" style="position:absolute;margin-left:67.25pt;margin-top:1pt;width:39pt;height: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" adj="15984" fillcolor="#4f81bd [3204]" strokecolor="#0a121c [48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E85401" wp14:editId="5895D15A">
                <wp:simplePos x="0" y="0"/>
                <wp:positionH relativeFrom="column">
                  <wp:posOffset>3453765</wp:posOffset>
                </wp:positionH>
                <wp:positionV relativeFrom="paragraph">
                  <wp:posOffset>33020</wp:posOffset>
                </wp:positionV>
                <wp:extent cx="539750" cy="984250"/>
                <wp:effectExtent l="19050" t="0" r="12700" b="44450"/>
                <wp:wrapNone/>
                <wp:docPr id="783906798" name="Seta: para Baixo 7839067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9750" cy="9842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BDFF63" id="Seta: para Baixo 783906798" o:spid="_x0000_s1026" type="#_x0000_t67" style="position:absolute;margin-left:271.95pt;margin-top:2.6pt;width:42.5pt;height:77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" adj="15677" fillcolor="#4f81bd [3204]" strokecolor="#0a121c [484]" strokeweight="2pt"/>
            </w:pict>
          </mc:Fallback>
        </mc:AlternateContent>
      </w:r>
    </w:p>
    <w:p w14:paraId="13E2CDF4" w14:textId="5261A0CD" w:rsidR="00CF342A" w:rsidRPr="007271EE" w:rsidRDefault="00CF342A" w:rsidP="00CF342A"/>
    <w:p w14:paraId="7F03C6A1" w14:textId="1A6E3448" w:rsidR="00CF342A" w:rsidRPr="007271EE" w:rsidRDefault="00CF342A" w:rsidP="00CF342A"/>
    <w:p w14:paraId="4EE80925" w14:textId="6689D5C3" w:rsidR="00CF342A" w:rsidRPr="007271EE" w:rsidRDefault="00CF342A" w:rsidP="00CF342A"/>
    <w:p w14:paraId="36B3B79E" w14:textId="30B2C7A5" w:rsidR="00CF342A" w:rsidRPr="007271EE" w:rsidRDefault="00CF342A" w:rsidP="00CF342A"/>
    <w:p w14:paraId="279806CF" w14:textId="2498CB9C" w:rsidR="00CF342A" w:rsidRPr="007271EE" w:rsidRDefault="00CF342A" w:rsidP="00CF342A"/>
    <w:p w14:paraId="0E4A07F2" w14:textId="14C7F3AB" w:rsidR="00CF342A" w:rsidRPr="007271EE" w:rsidRDefault="00CF342A" w:rsidP="00CF342A"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53627D7" wp14:editId="75247717">
                <wp:simplePos x="0" y="0"/>
                <wp:positionH relativeFrom="column">
                  <wp:posOffset>291466</wp:posOffset>
                </wp:positionH>
                <wp:positionV relativeFrom="paragraph">
                  <wp:posOffset>24765</wp:posOffset>
                </wp:positionV>
                <wp:extent cx="1657350" cy="831850"/>
                <wp:effectExtent l="0" t="0" r="19050" b="25400"/>
                <wp:wrapNone/>
                <wp:docPr id="8" name="Retâ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57350" cy="831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4986A1" w14:textId="7F3FC30C" w:rsidR="00CF342A" w:rsidRPr="00CF342A" w:rsidRDefault="00CF342A" w:rsidP="00CF342A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Age como interface para </w:t>
                            </w: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br/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 xml:space="preserve">o serviço web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53627D7" id="Retângulo 8" o:spid="_x0000_s1028" style="position:absolute;margin-left:22.95pt;margin-top:1.95pt;width:130.5pt;height:65.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" fillcolor="white [3201]" strokecolor="#f79646 [3209]" strokeweight="2pt">
                <v:textbox>
                  <w:txbxContent>
                    <w:p w14:paraId="0B4986A1" w14:textId="7F3FC30C" w:rsidR="00CF342A" w:rsidRPr="00CF342A" w:rsidRDefault="00CF342A" w:rsidP="00CF342A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Age como interface para </w:t>
                      </w: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br/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 xml:space="preserve">o serviço web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430C31" wp14:editId="273F5359">
                <wp:simplePos x="0" y="0"/>
                <wp:positionH relativeFrom="column">
                  <wp:posOffset>2967990</wp:posOffset>
                </wp:positionH>
                <wp:positionV relativeFrom="paragraph">
                  <wp:posOffset>49530</wp:posOffset>
                </wp:positionV>
                <wp:extent cx="1790700" cy="2114550"/>
                <wp:effectExtent l="0" t="0" r="19050" b="19050"/>
                <wp:wrapNone/>
                <wp:docPr id="7" name="Retâ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0700" cy="21145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3C2F8A9" w14:textId="29D8CCB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</w:t>
                            </w: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erviço do restaurante (gestão de cardápios, processamento de pedidos)</w:t>
                            </w:r>
                          </w:p>
                          <w:p w14:paraId="19CA5007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016CCDED" w14:textId="77777777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pedidos (validação de pedidos, cálculos de preços)</w:t>
                            </w:r>
                          </w:p>
                          <w:p w14:paraId="4624A51C" w14:textId="77777777" w:rsidR="00CF342A" w:rsidRPr="00CF342A" w:rsidRDefault="00CF342A" w:rsidP="00CF342A">
                            <w:pPr>
                              <w:pStyle w:val="PargrafodaLista"/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</w:p>
                          <w:p w14:paraId="3397797C" w14:textId="2D111073" w:rsidR="00CF342A" w:rsidRPr="00CF342A" w:rsidRDefault="00CF342A" w:rsidP="00CF342A">
                            <w:pPr>
                              <w:pStyle w:val="PargrafodaLista"/>
                              <w:numPr>
                                <w:ilvl w:val="0"/>
                                <w:numId w:val="20"/>
                              </w:numPr>
                              <w:ind w:left="284" w:hanging="142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CF342A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ço de reserva (verificação de disponibilidade, confirmação de reserva)</w:t>
                            </w:r>
                          </w:p>
                          <w:p w14:paraId="551C63A9" w14:textId="77777777" w:rsidR="00CF342A" w:rsidRPr="00D15342" w:rsidRDefault="00CF342A" w:rsidP="00CF342A">
                            <w:pPr>
                              <w:pStyle w:val="PargrafodaLista"/>
                              <w:ind w:left="284" w:hanging="142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430C31" id="Retângulo 7" o:spid="_x0000_s1029" style="position:absolute;margin-left:233.7pt;margin-top:3.9pt;width:141pt;height:166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" fillcolor="white [3201]" strokecolor="#f79646 [3209]" strokeweight="2pt">
                <v:textbox>
                  <w:txbxContent>
                    <w:p w14:paraId="73C2F8A9" w14:textId="29D8CCB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</w:t>
                      </w: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erviço do restaurante (gestão de cardápios, processamento de pedidos)</w:t>
                      </w:r>
                    </w:p>
                    <w:p w14:paraId="19CA5007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016CCDED" w14:textId="77777777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pedidos (validação de pedidos, cálculos de preços)</w:t>
                      </w:r>
                    </w:p>
                    <w:p w14:paraId="4624A51C" w14:textId="77777777" w:rsidR="00CF342A" w:rsidRPr="00CF342A" w:rsidRDefault="00CF342A" w:rsidP="00CF342A">
                      <w:pPr>
                        <w:pStyle w:val="PargrafodaLista"/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</w:p>
                    <w:p w14:paraId="3397797C" w14:textId="2D111073" w:rsidR="00CF342A" w:rsidRPr="00CF342A" w:rsidRDefault="00CF342A" w:rsidP="00CF342A">
                      <w:pPr>
                        <w:pStyle w:val="PargrafodaLista"/>
                        <w:numPr>
                          <w:ilvl w:val="0"/>
                          <w:numId w:val="20"/>
                        </w:numPr>
                        <w:ind w:left="284" w:hanging="142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CF342A">
                        <w:rPr>
                          <w:rFonts w:ascii="Arial" w:hAnsi="Arial" w:cs="Arial"/>
                          <w:sz w:val="18"/>
                          <w:szCs w:val="18"/>
                        </w:rPr>
                        <w:t>Serviço de reserva (verificação de disponibilidade, confirmação de reserva)</w:t>
                      </w:r>
                    </w:p>
                    <w:p w14:paraId="551C63A9" w14:textId="77777777" w:rsidR="00CF342A" w:rsidRPr="00D15342" w:rsidRDefault="00CF342A" w:rsidP="00CF342A">
                      <w:pPr>
                        <w:pStyle w:val="PargrafodaLista"/>
                        <w:ind w:left="284" w:hanging="142"/>
                      </w:pPr>
                    </w:p>
                  </w:txbxContent>
                </v:textbox>
              </v:rect>
            </w:pict>
          </mc:Fallback>
        </mc:AlternateContent>
      </w:r>
    </w:p>
    <w:p w14:paraId="491F9319" w14:textId="2712A9A2" w:rsidR="00CF342A" w:rsidRPr="007271EE" w:rsidRDefault="00CF342A" w:rsidP="00CF342A"/>
    <w:p w14:paraId="5B5B0B29" w14:textId="77777777" w:rsidR="00CF342A" w:rsidRPr="007271EE" w:rsidRDefault="00CF342A" w:rsidP="00CF342A"/>
    <w:p w14:paraId="4EC7FF02" w14:textId="77777777" w:rsidR="00CF342A" w:rsidRPr="007271EE" w:rsidRDefault="00CF342A" w:rsidP="00CF342A"/>
    <w:p w14:paraId="698EC4C5" w14:textId="77777777" w:rsidR="00CF342A" w:rsidRDefault="00CF342A" w:rsidP="00CF342A"/>
    <w:p w14:paraId="3493827D" w14:textId="77777777" w:rsidR="00CF342A" w:rsidRDefault="00CF342A" w:rsidP="00CF342A">
      <w:pPr>
        <w:tabs>
          <w:tab w:val="left" w:pos="7610"/>
        </w:tabs>
      </w:pPr>
    </w:p>
    <w:p w14:paraId="4E624AFF" w14:textId="77777777" w:rsidR="00CF342A" w:rsidRDefault="00CF342A" w:rsidP="00CF342A">
      <w:pPr>
        <w:tabs>
          <w:tab w:val="left" w:pos="7610"/>
        </w:tabs>
      </w:pPr>
    </w:p>
    <w:p w14:paraId="635E3E0B" w14:textId="77777777" w:rsidR="00CF342A" w:rsidRDefault="00CF342A" w:rsidP="00CF342A">
      <w:pPr>
        <w:tabs>
          <w:tab w:val="left" w:pos="7610"/>
        </w:tabs>
      </w:pPr>
    </w:p>
    <w:p w14:paraId="7154B14F" w14:textId="77777777" w:rsidR="00CF342A" w:rsidRDefault="00CF342A" w:rsidP="00CF342A">
      <w:pPr>
        <w:tabs>
          <w:tab w:val="left" w:pos="7610"/>
        </w:tabs>
      </w:pPr>
    </w:p>
    <w:p w14:paraId="30C10DB9" w14:textId="77777777" w:rsidR="00CF342A" w:rsidRDefault="00CF342A" w:rsidP="00CF342A">
      <w:pPr>
        <w:tabs>
          <w:tab w:val="left" w:pos="7610"/>
        </w:tabs>
      </w:pPr>
    </w:p>
    <w:p w14:paraId="7D8E33C3" w14:textId="77777777" w:rsidR="00CF342A" w:rsidRDefault="00CF342A" w:rsidP="00CF342A">
      <w:pPr>
        <w:tabs>
          <w:tab w:val="left" w:pos="7610"/>
        </w:tabs>
      </w:pPr>
    </w:p>
    <w:p w14:paraId="5D449F6E" w14:textId="77777777" w:rsidR="00CF342A" w:rsidRDefault="00CF342A" w:rsidP="00CF342A">
      <w:pPr>
        <w:tabs>
          <w:tab w:val="left" w:pos="7610"/>
        </w:tabs>
      </w:pPr>
    </w:p>
    <w:p w14:paraId="5FA17A2B" w14:textId="77777777" w:rsidR="00CF342A" w:rsidRDefault="00CF342A" w:rsidP="00CF342A">
      <w:pPr>
        <w:tabs>
          <w:tab w:val="left" w:pos="7610"/>
        </w:tabs>
      </w:pPr>
    </w:p>
    <w:p w14:paraId="251F99A0" w14:textId="6946E3E3" w:rsidR="00CF342A" w:rsidRDefault="00CF342A" w:rsidP="00CF342A">
      <w:pPr>
        <w:tabs>
          <w:tab w:val="left" w:pos="7610"/>
        </w:tabs>
      </w:pPr>
      <w:r>
        <w:tab/>
      </w:r>
    </w:p>
    <w:p w14:paraId="485563B8" w14:textId="77777777" w:rsidR="00CF342A" w:rsidRDefault="00CF342A" w:rsidP="00CF342A">
      <w:pPr>
        <w:tabs>
          <w:tab w:val="left" w:pos="7610"/>
        </w:tabs>
      </w:pPr>
    </w:p>
    <w:p w14:paraId="7B5CEF94" w14:textId="77777777" w:rsidR="006D2A2C" w:rsidRPr="00495B8C" w:rsidRDefault="00602867" w:rsidP="00D73762">
      <w:pPr>
        <w:pStyle w:val="Ttulo2"/>
        <w:tabs>
          <w:tab w:val="clear" w:pos="576"/>
          <w:tab w:val="left" w:pos="567"/>
        </w:tabs>
        <w:ind w:left="142" w:firstLine="0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14EE15C9" w14:textId="423F3BC5" w:rsidR="00CF342A" w:rsidRDefault="00CF342A" w:rsidP="00CF342A">
      <w:pPr>
        <w:tabs>
          <w:tab w:val="left" w:pos="7610"/>
        </w:tabs>
      </w:pPr>
      <w:r>
        <w:t xml:space="preserve">      </w:t>
      </w:r>
    </w:p>
    <w:p w14:paraId="0CC66B68" w14:textId="20930C01" w:rsidR="00CF342A" w:rsidRPr="007271EE" w:rsidRDefault="002E3C91" w:rsidP="00CF342A">
      <w:pPr>
        <w:tabs>
          <w:tab w:val="left" w:pos="7610"/>
        </w:tabs>
      </w:pP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E98353" wp14:editId="7121622B">
                <wp:simplePos x="0" y="0"/>
                <wp:positionH relativeFrom="column">
                  <wp:posOffset>4372501</wp:posOffset>
                </wp:positionH>
                <wp:positionV relativeFrom="paragraph">
                  <wp:posOffset>90454</wp:posOffset>
                </wp:positionV>
                <wp:extent cx="1512781" cy="914400"/>
                <wp:effectExtent l="0" t="0" r="11430" b="19050"/>
                <wp:wrapNone/>
                <wp:docPr id="1158070745" name="Retâ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2781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489D5D" w14:textId="060BD2A0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spositorioRestaurante</w:t>
                            </w:r>
                          </w:p>
                          <w:p w14:paraId="0E011CF1" w14:textId="05C2A5C7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Pedido</w:t>
                            </w:r>
                          </w:p>
                          <w:p w14:paraId="1EC2AC72" w14:textId="0C9A4CC2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Repositorio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FE98353" id="Retângulo 3" o:spid="_x0000_s1030" style="position:absolute;margin-left:344.3pt;margin-top:7.1pt;width:119.1pt;height:1in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" fillcolor="white [3201]" strokecolor="#f79646 [3209]" strokeweight="2pt">
                <v:textbox>
                  <w:txbxContent>
                    <w:p w14:paraId="6B489D5D" w14:textId="060BD2A0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RespositorioRestaurante</w:t>
                      </w:r>
                    </w:p>
                    <w:p w14:paraId="0E011CF1" w14:textId="05C2A5C7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Pedido</w:t>
                      </w:r>
                    </w:p>
                    <w:p w14:paraId="1EC2AC72" w14:textId="0C9A4CC2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RepositorioReserva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21BFA6A" wp14:editId="6950AAE5">
                <wp:simplePos x="0" y="0"/>
                <wp:positionH relativeFrom="column">
                  <wp:posOffset>2218363</wp:posOffset>
                </wp:positionH>
                <wp:positionV relativeFrom="paragraph">
                  <wp:posOffset>84844</wp:posOffset>
                </wp:positionV>
                <wp:extent cx="1307087" cy="914400"/>
                <wp:effectExtent l="0" t="0" r="26670" b="19050"/>
                <wp:wrapNone/>
                <wp:docPr id="1763387312" name="Retâ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7087" cy="9144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A26ECD" w14:textId="6F8588A9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taurante</w:t>
                            </w:r>
                          </w:p>
                          <w:p w14:paraId="7805CA3A" w14:textId="37A558C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Pedido</w:t>
                            </w:r>
                          </w:p>
                          <w:p w14:paraId="1799C8FD" w14:textId="36289F61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ServicoReserva</w:t>
                            </w:r>
                          </w:p>
                          <w:p w14:paraId="28BD61C9" w14:textId="2367F176" w:rsid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ValidadorPedido</w:t>
                            </w:r>
                          </w:p>
                          <w:p w14:paraId="52B9D7CD" w14:textId="34827973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hAnsi="Arial" w:cs="Arial"/>
                                <w:sz w:val="18"/>
                                <w:szCs w:val="18"/>
                              </w:rPr>
                              <w:t>CalculadoraPrec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21BFA6A" id="Retângulo 2" o:spid="_x0000_s1031" style="position:absolute;margin-left:174.65pt;margin-top:6.7pt;width:102.9pt;height:1in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" fillcolor="white [3201]" strokecolor="#f79646 [3209]" strokeweight="2pt">
                <v:textbox>
                  <w:txbxContent>
                    <w:p w14:paraId="32A26ECD" w14:textId="6F8588A9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taurante</w:t>
                      </w:r>
                    </w:p>
                    <w:p w14:paraId="7805CA3A" w14:textId="37A558C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Pedido</w:t>
                      </w:r>
                    </w:p>
                    <w:p w14:paraId="1799C8FD" w14:textId="36289F61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ServicoReserva</w:t>
                      </w:r>
                    </w:p>
                    <w:p w14:paraId="28BD61C9" w14:textId="2367F176" w:rsid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ValidadorPedido</w:t>
                      </w:r>
                    </w:p>
                    <w:p w14:paraId="52B9D7CD" w14:textId="34827973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sz w:val="18"/>
                          <w:szCs w:val="18"/>
                        </w:rPr>
                      </w:pPr>
                      <w:r>
                        <w:rPr>
                          <w:rFonts w:ascii="Arial" w:hAnsi="Arial" w:cs="Arial"/>
                          <w:sz w:val="18"/>
                          <w:szCs w:val="18"/>
                        </w:rPr>
                        <w:t>CalculadoraPreco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Arial" w:hAnsi="Arial" w:cs="Arial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331F10" wp14:editId="67A28EE8">
                <wp:simplePos x="0" y="0"/>
                <wp:positionH relativeFrom="column">
                  <wp:posOffset>-137861</wp:posOffset>
                </wp:positionH>
                <wp:positionV relativeFrom="paragraph">
                  <wp:posOffset>107206</wp:posOffset>
                </wp:positionV>
                <wp:extent cx="1537090" cy="886351"/>
                <wp:effectExtent l="0" t="0" r="25400" b="28575"/>
                <wp:wrapNone/>
                <wp:docPr id="1179823337" name="Retâ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7090" cy="88635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47C8A7" w14:textId="51003F9B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taurante</w:t>
                            </w:r>
                          </w:p>
                          <w:p w14:paraId="1EA2FE5C" w14:textId="652839FA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Pedido</w:t>
                            </w:r>
                          </w:p>
                          <w:p w14:paraId="1D696E5E" w14:textId="7AB315B1" w:rsidR="002E3C91" w:rsidRPr="002E3C91" w:rsidRDefault="002E3C91" w:rsidP="002E3C91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</w:pPr>
                            <w:r w:rsidRPr="002E3C91">
                              <w:rPr>
                                <w:rFonts w:ascii="Arial" w:hAnsi="Arial" w:cs="Arial"/>
                                <w:b/>
                                <w:bCs/>
                                <w:sz w:val="18"/>
                                <w:szCs w:val="18"/>
                              </w:rPr>
                              <w:t>ControladorReser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331F10" id="_x0000_s1032" style="position:absolute;margin-left:-10.85pt;margin-top:8.45pt;width:121.05pt;height:69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" fillcolor="white [3201]" strokecolor="#f79646 [3209]" strokeweight="2pt">
                <v:textbox>
                  <w:txbxContent>
                    <w:p w14:paraId="0F47C8A7" w14:textId="51003F9B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taurante</w:t>
                      </w:r>
                    </w:p>
                    <w:p w14:paraId="1EA2FE5C" w14:textId="652839FA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Pedido</w:t>
                      </w:r>
                    </w:p>
                    <w:p w14:paraId="1D696E5E" w14:textId="7AB315B1" w:rsidR="002E3C91" w:rsidRPr="002E3C91" w:rsidRDefault="002E3C91" w:rsidP="002E3C91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</w:pPr>
                      <w:r w:rsidRPr="002E3C91">
                        <w:rPr>
                          <w:rFonts w:ascii="Arial" w:hAnsi="Arial" w:cs="Arial"/>
                          <w:b/>
                          <w:bCs/>
                          <w:sz w:val="18"/>
                          <w:szCs w:val="18"/>
                        </w:rPr>
                        <w:t>ControladorReserva</w:t>
                      </w:r>
                    </w:p>
                  </w:txbxContent>
                </v:textbox>
              </v:rect>
            </w:pict>
          </mc:Fallback>
        </mc:AlternateContent>
      </w:r>
      <w:r w:rsidR="00CF342A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78047E" wp14:editId="305659E2">
                <wp:simplePos x="0" y="0"/>
                <wp:positionH relativeFrom="column">
                  <wp:posOffset>1454150</wp:posOffset>
                </wp:positionH>
                <wp:positionV relativeFrom="paragraph">
                  <wp:posOffset>330200</wp:posOffset>
                </wp:positionV>
                <wp:extent cx="717550" cy="330200"/>
                <wp:effectExtent l="0" t="19050" r="44450" b="31750"/>
                <wp:wrapNone/>
                <wp:docPr id="10" name="Seta: para a Direita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7550" cy="33020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3ADD21" id="Seta: para a Direita 10" o:spid="_x0000_s1026" type="#_x0000_t13" style="position:absolute;margin-left:114.5pt;margin-top:26pt;width:56.5pt;height:26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" adj="16630" fillcolor="#4f81bd [3204]" strokecolor="#0a121c [484]" strokeweight="2pt"/>
            </w:pict>
          </mc:Fallback>
        </mc:AlternateContent>
      </w:r>
    </w:p>
    <w:p w14:paraId="37600803" w14:textId="384079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202FAE" w14:textId="1FB0DEA6" w:rsidR="009B2271" w:rsidRPr="00BE5DE0" w:rsidRDefault="00CF342A" w:rsidP="009B2271">
      <w:pPr>
        <w:rPr>
          <w:rFonts w:ascii="Arial" w:hAnsi="Arial" w:cs="Arial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E2FE090" wp14:editId="56069339">
                <wp:simplePos x="0" y="0"/>
                <wp:positionH relativeFrom="column">
                  <wp:posOffset>3651250</wp:posOffset>
                </wp:positionH>
                <wp:positionV relativeFrom="paragraph">
                  <wp:posOffset>53340</wp:posOffset>
                </wp:positionV>
                <wp:extent cx="666750" cy="323850"/>
                <wp:effectExtent l="0" t="19050" r="38100" b="38100"/>
                <wp:wrapNone/>
                <wp:docPr id="12" name="Seta: para a Direita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323850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ED2B356" id="Seta: para a Direita 12" o:spid="_x0000_s1026" type="#_x0000_t13" style="position:absolute;margin-left:287.5pt;margin-top:4.2pt;width:52.5pt;height:25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" adj="16354" fillcolor="#4f81bd [3204]" strokecolor="#0a121c [484]" strokeweight="2pt"/>
            </w:pict>
          </mc:Fallback>
        </mc:AlternateContent>
      </w:r>
    </w:p>
    <w:p w14:paraId="3FD22930" w14:textId="00CE945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1404116D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374460E" w14:textId="0B3B9D3B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EB06352" w14:textId="5803B066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FDF31A2" w14:textId="1EB29E8A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3661D1B8" w14:textId="704E523D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1E4C4F7F" w:rsidR="00602867" w:rsidRPr="00BE5DE0" w:rsidRDefault="001F4C40" w:rsidP="00D73762">
      <w:pPr>
        <w:pStyle w:val="Ttulo2"/>
        <w:tabs>
          <w:tab w:val="clear" w:pos="576"/>
          <w:tab w:val="left" w:pos="567"/>
        </w:tabs>
        <w:ind w:left="142" w:hanging="9"/>
        <w:rPr>
          <w:rFonts w:ascii="Arial" w:eastAsia="Times New Roman" w:hAnsi="Arial" w:cs="Arial"/>
          <w:sz w:val="20"/>
          <w:szCs w:val="20"/>
        </w:rPr>
      </w:pPr>
      <w:r>
        <w:rPr>
          <w:rFonts w:ascii="Arial" w:eastAsia="Times New Roman" w:hAnsi="Arial" w:cs="Arial"/>
          <w:sz w:val="20"/>
          <w:szCs w:val="20"/>
        </w:rPr>
        <w:t>Diagrama de Classes</w:t>
      </w:r>
    </w:p>
    <w:p w14:paraId="498BD22A" w14:textId="7E629734" w:rsidR="009B2271" w:rsidRDefault="009B2271" w:rsidP="009B2271">
      <w:pPr>
        <w:rPr>
          <w:rFonts w:ascii="Arial" w:hAnsi="Arial" w:cs="Arial"/>
          <w:sz w:val="20"/>
          <w:szCs w:val="20"/>
        </w:rPr>
      </w:pPr>
    </w:p>
    <w:p w14:paraId="3EF1D474" w14:textId="377DFB10" w:rsidR="001F4C40" w:rsidRPr="00BE5DE0" w:rsidRDefault="001F4C40" w:rsidP="009B2271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2C04681" wp14:editId="3A932BAD">
            <wp:extent cx="5591167" cy="4136759"/>
            <wp:effectExtent l="0" t="0" r="0" b="0"/>
            <wp:docPr id="982362231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7727" cy="41712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0ADD43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6" w:name="_Toc417554327"/>
      <w:bookmarkStart w:id="37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38" w:name="Bookmark12"/>
      <w:bookmarkEnd w:id="38"/>
      <w:r w:rsidRPr="00BE5DE0">
        <w:rPr>
          <w:rFonts w:ascii="Arial" w:hAnsi="Arial" w:cs="Arial"/>
          <w:sz w:val="24"/>
          <w:szCs w:val="24"/>
        </w:rPr>
        <w:t>ANTAÇÃO</w:t>
      </w:r>
      <w:bookmarkEnd w:id="36"/>
      <w:bookmarkEnd w:id="37"/>
    </w:p>
    <w:p w14:paraId="4F5888AC" w14:textId="77777777" w:rsidR="00322CC7" w:rsidRDefault="00322CC7" w:rsidP="00322CC7">
      <w:pPr>
        <w:rPr>
          <w:rFonts w:ascii="Arial" w:hAnsi="Arial" w:cs="Arial"/>
          <w:b/>
          <w:bCs/>
          <w:sz w:val="18"/>
          <w:szCs w:val="18"/>
          <w:lang w:eastAsia="pt-BR"/>
        </w:rPr>
      </w:pPr>
      <w:bookmarkStart w:id="39" w:name="_Toc362861812"/>
      <w:bookmarkEnd w:id="39"/>
    </w:p>
    <w:p w14:paraId="1CAF7735" w14:textId="48C1D6C1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Físicos:</w:t>
      </w:r>
    </w:p>
    <w:p w14:paraId="25EF933D" w14:textId="77777777" w:rsidR="00322CC7" w:rsidRPr="00322CC7" w:rsidRDefault="00322CC7" w:rsidP="00322CC7">
      <w:pPr>
        <w:ind w:left="567"/>
        <w:rPr>
          <w:rFonts w:ascii="Arial" w:eastAsiaTheme="minorHAnsi" w:hAnsi="Arial" w:cs="Arial"/>
          <w:b/>
          <w:bCs/>
          <w:sz w:val="18"/>
          <w:szCs w:val="18"/>
          <w:lang w:eastAsia="pt-BR"/>
        </w:rPr>
      </w:pPr>
    </w:p>
    <w:p w14:paraId="127CE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físicas dedicadas para hospedar os componentes do sistema.</w:t>
      </w:r>
    </w:p>
    <w:p w14:paraId="5C0755F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207929C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cessador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tel Xeon, 8 núcleos</w:t>
      </w:r>
    </w:p>
    <w:p w14:paraId="6343F98D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32 GB</w:t>
      </w:r>
    </w:p>
    <w:p w14:paraId="41C97CA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500 GB</w:t>
      </w:r>
    </w:p>
    <w:p w14:paraId="69BFD1C1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istema Operacional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Linux CentOS 7</w:t>
      </w:r>
    </w:p>
    <w:p w14:paraId="7EDED71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ED8DFA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</w:p>
    <w:p w14:paraId="05B1041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6C91C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Instância dedicada para armazenar os dados do sistema.</w:t>
      </w:r>
    </w:p>
    <w:p w14:paraId="71205C19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017A13C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nco de Dad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ostgreSQL 12</w:t>
      </w:r>
    </w:p>
    <w:p w14:paraId="4354C9E0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16 GB</w:t>
      </w:r>
    </w:p>
    <w:p w14:paraId="26D16C65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RAID 10 HDD 1 TB</w:t>
      </w:r>
    </w:p>
    <w:p w14:paraId="4B3831B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45D7F6D9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lanceadores de Carga:</w:t>
      </w:r>
    </w:p>
    <w:p w14:paraId="1DF0AE0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0925B39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positivos dedicados para distribuir o tráfego entre os servidores de aplicativos.</w:t>
      </w:r>
    </w:p>
    <w:p w14:paraId="066813CF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61CC9F26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ispositiv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F5 BIG-IP LTM</w:t>
      </w:r>
    </w:p>
    <w:p w14:paraId="0202626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Capacidade: </w:t>
      </w:r>
      <w:r w:rsidRPr="00322CC7">
        <w:rPr>
          <w:rFonts w:ascii="Arial" w:hAnsi="Arial" w:cs="Arial"/>
          <w:sz w:val="18"/>
          <w:szCs w:val="18"/>
          <w:lang w:eastAsia="pt-BR"/>
        </w:rPr>
        <w:t>Até 10 Gbps</w:t>
      </w:r>
    </w:p>
    <w:p w14:paraId="3086BF7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Protocol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TTP, HTTPS</w:t>
      </w:r>
    </w:p>
    <w:p w14:paraId="3C6C5090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25B795C" w14:textId="77777777" w:rsid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Aplicativos:</w:t>
      </w:r>
    </w:p>
    <w:p w14:paraId="5BFAF71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A4B781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executar a lógica de negócios da aplicação.</w:t>
      </w:r>
    </w:p>
    <w:p w14:paraId="2C4BEB7E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77961D62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 de Aplicativos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pache Tomcat 9</w:t>
      </w:r>
    </w:p>
    <w:p w14:paraId="54F225E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Java Virtual Machine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OpenJDK 11</w:t>
      </w:r>
    </w:p>
    <w:p w14:paraId="68A5A92C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Memória RAM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8 GB</w:t>
      </w:r>
    </w:p>
    <w:p w14:paraId="3657E00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SSD 250 GB</w:t>
      </w:r>
    </w:p>
    <w:p w14:paraId="643ABE6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Servidores de Monitoramento:</w:t>
      </w:r>
    </w:p>
    <w:p w14:paraId="3CA7E0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Máquinas dedicadas para monitorar o desempenho e a integridade do sistema.</w:t>
      </w:r>
    </w:p>
    <w:p w14:paraId="0F4CCEAA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onfigurações:</w:t>
      </w:r>
    </w:p>
    <w:p w14:paraId="10A11059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Ferramenta de Monitor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Prometheus</w:t>
      </w:r>
    </w:p>
    <w:p w14:paraId="0DFCEFD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 xml:space="preserve">Memória RAM: </w:t>
      </w:r>
      <w:r w:rsidRPr="00322CC7">
        <w:rPr>
          <w:rFonts w:ascii="Arial" w:hAnsi="Arial" w:cs="Arial"/>
          <w:sz w:val="18"/>
          <w:szCs w:val="18"/>
          <w:lang w:eastAsia="pt-BR"/>
        </w:rPr>
        <w:t>4 GB</w:t>
      </w:r>
    </w:p>
    <w:p w14:paraId="3B89C5DA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mazenament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HDD 100 GB</w:t>
      </w:r>
    </w:p>
    <w:p w14:paraId="2F77FF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9885042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20"/>
          <w:szCs w:val="20"/>
          <w:lang w:eastAsia="pt-BR"/>
        </w:rPr>
      </w:pPr>
      <w:r w:rsidRPr="00322CC7">
        <w:rPr>
          <w:rFonts w:ascii="Arial" w:hAnsi="Arial" w:cs="Arial"/>
          <w:b/>
          <w:bCs/>
          <w:sz w:val="20"/>
          <w:szCs w:val="20"/>
          <w:lang w:eastAsia="pt-BR"/>
        </w:rPr>
        <w:t>Artefatos Implantados</w:t>
      </w:r>
    </w:p>
    <w:p w14:paraId="6D7BC02D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3F88742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Código-fonte do Sistema:</w:t>
      </w:r>
    </w:p>
    <w:p w14:paraId="70DC2ADE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tefato contendo o código-fonte do sistema de reservas de hotel.</w:t>
      </w:r>
    </w:p>
    <w:p w14:paraId="496583C7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ompilado e implantado nos servidores de aplicativos.</w:t>
      </w:r>
    </w:p>
    <w:p w14:paraId="567D5051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207F2A44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Base de Dados:</w:t>
      </w:r>
    </w:p>
    <w:p w14:paraId="49852953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Estrutura de banco de dados contendo tabelas, índices e procedimentos armazenados.</w:t>
      </w:r>
    </w:p>
    <w:p w14:paraId="148F3EF4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Criada e gerenciada no servidor de banco de dados PostgreSQL.</w:t>
      </w:r>
    </w:p>
    <w:p w14:paraId="566EDC66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</w:p>
    <w:p w14:paraId="760A1303" w14:textId="77777777" w:rsidR="00322CC7" w:rsidRPr="00322CC7" w:rsidRDefault="00322CC7" w:rsidP="00322CC7">
      <w:pPr>
        <w:ind w:left="567"/>
        <w:rPr>
          <w:rFonts w:ascii="Arial" w:hAnsi="Arial" w:cs="Arial"/>
          <w:b/>
          <w:bCs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Arquivos de Configuração:</w:t>
      </w:r>
    </w:p>
    <w:p w14:paraId="7B8851BF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Descri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Arquivos de configuração do servidor de aplicativos, banco de dados e balanceadores de carga.</w:t>
      </w:r>
    </w:p>
    <w:p w14:paraId="37B50FBD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  <w:r w:rsidRPr="00322CC7">
        <w:rPr>
          <w:rFonts w:ascii="Arial" w:hAnsi="Arial" w:cs="Arial"/>
          <w:b/>
          <w:bCs/>
          <w:sz w:val="18"/>
          <w:szCs w:val="18"/>
          <w:lang w:eastAsia="pt-BR"/>
        </w:rPr>
        <w:t>Implantação:</w:t>
      </w:r>
      <w:r w:rsidRPr="00322CC7">
        <w:rPr>
          <w:rFonts w:ascii="Arial" w:hAnsi="Arial" w:cs="Arial"/>
          <w:sz w:val="18"/>
          <w:szCs w:val="18"/>
          <w:lang w:eastAsia="pt-BR"/>
        </w:rPr>
        <w:t xml:space="preserve"> Distribuídos e configurados nos respectivos nós físicos.</w:t>
      </w:r>
    </w:p>
    <w:p w14:paraId="20704BB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0D202EE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2F968BA9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7E1DD93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7CF9C62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196AE1A7" w14:textId="77777777" w:rsid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4F6A5818" w14:textId="77777777" w:rsidR="00322CC7" w:rsidRPr="00322CC7" w:rsidRDefault="00322CC7" w:rsidP="00322CC7">
      <w:pPr>
        <w:ind w:left="567"/>
        <w:rPr>
          <w:rFonts w:ascii="Arial" w:hAnsi="Arial" w:cs="Arial"/>
          <w:sz w:val="18"/>
          <w:szCs w:val="18"/>
          <w:lang w:eastAsia="pt-BR"/>
        </w:rPr>
      </w:pPr>
    </w:p>
    <w:p w14:paraId="527C701F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0" w:name="_Toc417554328"/>
      <w:bookmarkStart w:id="41" w:name="_Toc452479041"/>
      <w:r w:rsidRPr="00BE5DE0">
        <w:rPr>
          <w:rFonts w:ascii="Arial" w:hAnsi="Arial" w:cs="Arial"/>
          <w:sz w:val="24"/>
          <w:szCs w:val="24"/>
        </w:rPr>
        <w:lastRenderedPageBreak/>
        <w:t>DIMENSIONAMENTO E PERFORMANCE</w:t>
      </w:r>
      <w:bookmarkEnd w:id="40"/>
      <w:bookmarkEnd w:id="41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D73762">
      <w:pPr>
        <w:pStyle w:val="Ttulo2"/>
        <w:tabs>
          <w:tab w:val="clear" w:pos="576"/>
          <w:tab w:val="num" w:pos="284"/>
        </w:tabs>
        <w:spacing w:before="0"/>
        <w:ind w:left="142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2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2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0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38077EB2" w14:textId="77777777" w:rsidR="009B2271" w:rsidRPr="00B338A7" w:rsidRDefault="009B2271" w:rsidP="00AE70D2">
      <w:pPr>
        <w:pStyle w:val="PargrafodaLista"/>
        <w:numPr>
          <w:ilvl w:val="0"/>
          <w:numId w:val="7"/>
        </w:numPr>
        <w:tabs>
          <w:tab w:val="left" w:pos="851"/>
        </w:tabs>
        <w:ind w:left="567" w:firstLine="11"/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1294338E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5A8A8D99" w14:textId="77777777" w:rsidR="00AF03D9" w:rsidRPr="00BE5DE0" w:rsidRDefault="00AF03D9" w:rsidP="00D73762">
      <w:pPr>
        <w:pStyle w:val="Ttulo2"/>
        <w:tabs>
          <w:tab w:val="clear" w:pos="576"/>
          <w:tab w:val="num" w:pos="567"/>
        </w:tabs>
        <w:ind w:left="142" w:firstLine="0"/>
        <w:rPr>
          <w:rFonts w:ascii="Arial" w:eastAsia="Times New Roman" w:hAnsi="Arial" w:cs="Arial"/>
          <w:sz w:val="20"/>
          <w:szCs w:val="20"/>
        </w:rPr>
      </w:pPr>
      <w:bookmarkStart w:id="43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3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3A97AE8C" w14:textId="18DDC997" w:rsidR="009B2271" w:rsidRPr="00AE70D2" w:rsidRDefault="009B2271" w:rsidP="00AE70D2">
      <w:pPr>
        <w:pStyle w:val="PargrafodaLista"/>
        <w:numPr>
          <w:ilvl w:val="0"/>
          <w:numId w:val="8"/>
        </w:numPr>
        <w:tabs>
          <w:tab w:val="left" w:pos="851"/>
        </w:tabs>
        <w:ind w:left="567"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4" w:name="_Toc417554329"/>
      <w:bookmarkStart w:id="45" w:name="_Toc452479044"/>
      <w:r w:rsidRPr="00BE5DE0">
        <w:rPr>
          <w:rFonts w:ascii="Arial" w:hAnsi="Arial" w:cs="Arial"/>
          <w:sz w:val="24"/>
          <w:szCs w:val="24"/>
        </w:rPr>
        <w:t>QUALIDADE</w:t>
      </w:r>
      <w:bookmarkEnd w:id="44"/>
      <w:bookmarkEnd w:id="45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D73762">
      <w:pPr>
        <w:ind w:left="142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D73762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18"/>
      <w:footerReference w:type="default" r:id="rId19"/>
      <w:headerReference w:type="first" r:id="rId20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39AC7C5" w14:textId="77777777" w:rsidR="000238C2" w:rsidRDefault="000238C2" w:rsidP="00CC29AC">
      <w:r>
        <w:separator/>
      </w:r>
    </w:p>
  </w:endnote>
  <w:endnote w:type="continuationSeparator" w:id="0">
    <w:p w14:paraId="0542F283" w14:textId="77777777" w:rsidR="000238C2" w:rsidRDefault="000238C2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7BC1D2F" w14:textId="77777777" w:rsidR="000238C2" w:rsidRDefault="000238C2" w:rsidP="00CC29AC">
      <w:r>
        <w:separator/>
      </w:r>
    </w:p>
  </w:footnote>
  <w:footnote w:type="continuationSeparator" w:id="0">
    <w:p w14:paraId="284CEA7F" w14:textId="77777777" w:rsidR="000238C2" w:rsidRDefault="000238C2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Documento de Arquitetura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53711779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A2724C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5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 xml:space="preserve">Data:     </w:t>
          </w:r>
          <w:r w:rsidR="00A2724C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20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C4DEFA7C"/>
    <w:lvl w:ilvl="0" w:tplc="F67ED9F0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  <w:b w:val="0"/>
        <w:bCs w:val="0"/>
        <w:sz w:val="18"/>
        <w:szCs w:val="18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0264AFA"/>
    <w:multiLevelType w:val="hybridMultilevel"/>
    <w:tmpl w:val="B712DC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1"/>
  </w:num>
  <w:num w:numId="2" w16cid:durableId="1604068562">
    <w:abstractNumId w:val="7"/>
  </w:num>
  <w:num w:numId="3" w16cid:durableId="1449543456">
    <w:abstractNumId w:val="2"/>
  </w:num>
  <w:num w:numId="4" w16cid:durableId="1868523108">
    <w:abstractNumId w:val="2"/>
    <w:lvlOverride w:ilvl="0">
      <w:startOverride w:val="3"/>
    </w:lvlOverride>
  </w:num>
  <w:num w:numId="5" w16cid:durableId="428241291">
    <w:abstractNumId w:val="5"/>
  </w:num>
  <w:num w:numId="6" w16cid:durableId="1411393340">
    <w:abstractNumId w:val="4"/>
  </w:num>
  <w:num w:numId="7" w16cid:durableId="633293716">
    <w:abstractNumId w:val="3"/>
  </w:num>
  <w:num w:numId="8" w16cid:durableId="567764539">
    <w:abstractNumId w:val="0"/>
  </w:num>
  <w:num w:numId="9" w16cid:durableId="1686439049">
    <w:abstractNumId w:val="1"/>
  </w:num>
  <w:num w:numId="10" w16cid:durableId="227301006">
    <w:abstractNumId w:val="1"/>
  </w:num>
  <w:num w:numId="11" w16cid:durableId="1615870795">
    <w:abstractNumId w:val="1"/>
  </w:num>
  <w:num w:numId="12" w16cid:durableId="1330134724">
    <w:abstractNumId w:val="1"/>
  </w:num>
  <w:num w:numId="13" w16cid:durableId="2091459805">
    <w:abstractNumId w:val="1"/>
  </w:num>
  <w:num w:numId="14" w16cid:durableId="2121533272">
    <w:abstractNumId w:val="1"/>
  </w:num>
  <w:num w:numId="15" w16cid:durableId="1471284081">
    <w:abstractNumId w:val="1"/>
  </w:num>
  <w:num w:numId="16" w16cid:durableId="1419865325">
    <w:abstractNumId w:val="1"/>
  </w:num>
  <w:num w:numId="17" w16cid:durableId="1439255459">
    <w:abstractNumId w:val="1"/>
  </w:num>
  <w:num w:numId="18" w16cid:durableId="1746218770">
    <w:abstractNumId w:val="1"/>
  </w:num>
  <w:num w:numId="19" w16cid:durableId="1438141920">
    <w:abstractNumId w:val="1"/>
  </w:num>
  <w:num w:numId="20" w16cid:durableId="172818587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38C2"/>
    <w:rsid w:val="00027E3A"/>
    <w:rsid w:val="00064FEE"/>
    <w:rsid w:val="00075188"/>
    <w:rsid w:val="00082829"/>
    <w:rsid w:val="000A1679"/>
    <w:rsid w:val="000A63CF"/>
    <w:rsid w:val="000B7A1A"/>
    <w:rsid w:val="00100E43"/>
    <w:rsid w:val="001239C1"/>
    <w:rsid w:val="00125822"/>
    <w:rsid w:val="001279D7"/>
    <w:rsid w:val="0013079E"/>
    <w:rsid w:val="00135C65"/>
    <w:rsid w:val="00180199"/>
    <w:rsid w:val="0018274C"/>
    <w:rsid w:val="001B0E19"/>
    <w:rsid w:val="001B2F2A"/>
    <w:rsid w:val="001C1634"/>
    <w:rsid w:val="001D179E"/>
    <w:rsid w:val="001F4C40"/>
    <w:rsid w:val="00210B4F"/>
    <w:rsid w:val="0022179A"/>
    <w:rsid w:val="002367DD"/>
    <w:rsid w:val="00296DEE"/>
    <w:rsid w:val="002D49A2"/>
    <w:rsid w:val="002E3C91"/>
    <w:rsid w:val="002F44D7"/>
    <w:rsid w:val="002F4FC1"/>
    <w:rsid w:val="00320A51"/>
    <w:rsid w:val="00322CC7"/>
    <w:rsid w:val="00336B42"/>
    <w:rsid w:val="003566EF"/>
    <w:rsid w:val="003572A5"/>
    <w:rsid w:val="00360646"/>
    <w:rsid w:val="00365524"/>
    <w:rsid w:val="003739F0"/>
    <w:rsid w:val="003853B2"/>
    <w:rsid w:val="00390EFE"/>
    <w:rsid w:val="00454338"/>
    <w:rsid w:val="00491D36"/>
    <w:rsid w:val="0049571E"/>
    <w:rsid w:val="00495B8C"/>
    <w:rsid w:val="004D6E7A"/>
    <w:rsid w:val="00525FE0"/>
    <w:rsid w:val="00531B55"/>
    <w:rsid w:val="00563460"/>
    <w:rsid w:val="005659D4"/>
    <w:rsid w:val="005A7BE3"/>
    <w:rsid w:val="005B7560"/>
    <w:rsid w:val="005C2141"/>
    <w:rsid w:val="005E403C"/>
    <w:rsid w:val="005F74AB"/>
    <w:rsid w:val="00602867"/>
    <w:rsid w:val="006067AA"/>
    <w:rsid w:val="006240D9"/>
    <w:rsid w:val="006549DB"/>
    <w:rsid w:val="00657A73"/>
    <w:rsid w:val="00662C27"/>
    <w:rsid w:val="006753E2"/>
    <w:rsid w:val="006A059D"/>
    <w:rsid w:val="006A10D2"/>
    <w:rsid w:val="006B0D7D"/>
    <w:rsid w:val="006B10CC"/>
    <w:rsid w:val="006C75A6"/>
    <w:rsid w:val="006D1C4E"/>
    <w:rsid w:val="006D2A2C"/>
    <w:rsid w:val="006F1A64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97E93"/>
    <w:rsid w:val="008A104B"/>
    <w:rsid w:val="00940D55"/>
    <w:rsid w:val="00947616"/>
    <w:rsid w:val="009631D7"/>
    <w:rsid w:val="00966E69"/>
    <w:rsid w:val="00983630"/>
    <w:rsid w:val="009A300C"/>
    <w:rsid w:val="009A7A1B"/>
    <w:rsid w:val="009B2271"/>
    <w:rsid w:val="009B3CEE"/>
    <w:rsid w:val="009C680B"/>
    <w:rsid w:val="009E7714"/>
    <w:rsid w:val="009F5B83"/>
    <w:rsid w:val="00A1342B"/>
    <w:rsid w:val="00A2724C"/>
    <w:rsid w:val="00A33761"/>
    <w:rsid w:val="00A42FBF"/>
    <w:rsid w:val="00A50EDB"/>
    <w:rsid w:val="00A73724"/>
    <w:rsid w:val="00A80271"/>
    <w:rsid w:val="00A95202"/>
    <w:rsid w:val="00AA04D8"/>
    <w:rsid w:val="00AB0407"/>
    <w:rsid w:val="00AE70D2"/>
    <w:rsid w:val="00AF03D9"/>
    <w:rsid w:val="00B338A7"/>
    <w:rsid w:val="00B34356"/>
    <w:rsid w:val="00B54022"/>
    <w:rsid w:val="00B56FA0"/>
    <w:rsid w:val="00B75C94"/>
    <w:rsid w:val="00B76319"/>
    <w:rsid w:val="00BB31FE"/>
    <w:rsid w:val="00BD5FF0"/>
    <w:rsid w:val="00BD66C2"/>
    <w:rsid w:val="00BE5DE0"/>
    <w:rsid w:val="00BE675C"/>
    <w:rsid w:val="00BF7AC4"/>
    <w:rsid w:val="00C04E33"/>
    <w:rsid w:val="00C10E27"/>
    <w:rsid w:val="00C43857"/>
    <w:rsid w:val="00C548BB"/>
    <w:rsid w:val="00C6053D"/>
    <w:rsid w:val="00C71337"/>
    <w:rsid w:val="00C80260"/>
    <w:rsid w:val="00CC29AC"/>
    <w:rsid w:val="00CC4B76"/>
    <w:rsid w:val="00CF3187"/>
    <w:rsid w:val="00CF342A"/>
    <w:rsid w:val="00D116BB"/>
    <w:rsid w:val="00D157C9"/>
    <w:rsid w:val="00D220EF"/>
    <w:rsid w:val="00D34D29"/>
    <w:rsid w:val="00D47D4A"/>
    <w:rsid w:val="00D73762"/>
    <w:rsid w:val="00DD27A1"/>
    <w:rsid w:val="00E05E02"/>
    <w:rsid w:val="00E07D4A"/>
    <w:rsid w:val="00E243E0"/>
    <w:rsid w:val="00E36515"/>
    <w:rsid w:val="00E81B4D"/>
    <w:rsid w:val="00E8496D"/>
    <w:rsid w:val="00E91577"/>
    <w:rsid w:val="00EA2FB6"/>
    <w:rsid w:val="00EA7C7F"/>
    <w:rsid w:val="00ED4B2D"/>
    <w:rsid w:val="00F12AA3"/>
    <w:rsid w:val="00F13E36"/>
    <w:rsid w:val="00F16F97"/>
    <w:rsid w:val="00F73B38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  <w:style w:type="character" w:styleId="Forte">
    <w:name w:val="Strong"/>
    <w:basedOn w:val="Fontepargpadro"/>
    <w:uiPriority w:val="22"/>
    <w:qFormat/>
    <w:rsid w:val="00CF342A"/>
    <w:rPr>
      <w:b/>
      <w:bCs/>
    </w:rPr>
  </w:style>
  <w:style w:type="character" w:styleId="MenoPendente">
    <w:name w:val="Unresolved Mention"/>
    <w:basedOn w:val="Fontepargpadro"/>
    <w:uiPriority w:val="99"/>
    <w:semiHidden/>
    <w:unhideWhenUsed/>
    <w:rsid w:val="00A2724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15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55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s://www.php.net/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dium.com/@celionormando/arquitetura-mvc-e-princ%C3%ADpios-de-projeto-3d0b278ef91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2</Pages>
  <Words>2784</Words>
  <Characters>15037</Characters>
  <Application>Microsoft Office Word</Application>
  <DocSecurity>0</DocSecurity>
  <Lines>125</Lines>
  <Paragraphs>3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7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8</cp:revision>
  <cp:lastPrinted>2024-05-13T21:37:00Z</cp:lastPrinted>
  <dcterms:created xsi:type="dcterms:W3CDTF">2024-05-20T22:52:00Z</dcterms:created>
  <dcterms:modified xsi:type="dcterms:W3CDTF">2024-05-20T23:32:00Z</dcterms:modified>
</cp:coreProperties>
</file>